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13C31" w:rsidRPr="004928F7" w:rsidRDefault="00813C31" w:rsidP="00112781">
      <w:pPr>
        <w:pStyle w:val="3"/>
        <w:rPr>
          <w:rFonts w:ascii="標楷體" w:eastAsia="標楷體" w:hAnsi="標楷體" w:cs="Times New Roman"/>
          <w:kern w:val="0"/>
        </w:rPr>
      </w:pPr>
      <w:bookmarkStart w:id="0" w:name="_GoBack"/>
      <w:bookmarkEnd w:id="0"/>
      <w:r w:rsidRPr="004928F7">
        <w:rPr>
          <w:rFonts w:ascii="標楷體" w:eastAsia="標楷體" w:hAnsi="標楷體" w:cs="Times New Roman" w:hint="eastAsia"/>
          <w:kern w:val="0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5"/>
        <w:gridCol w:w="4748"/>
        <w:gridCol w:w="1304"/>
        <w:gridCol w:w="975"/>
        <w:gridCol w:w="1296"/>
      </w:tblGrid>
      <w:tr w:rsidR="00813C31" w:rsidRPr="004928F7" w:rsidTr="00627306">
        <w:trPr>
          <w:jc w:val="center"/>
        </w:trPr>
        <w:tc>
          <w:tcPr>
            <w:tcW w:w="67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績效評核"/>
        <w:tc>
          <w:tcPr>
            <w:tcW w:w="2475" w:type="pct"/>
            <w:vAlign w:val="center"/>
          </w:tcPr>
          <w:p w:rsidR="00813C31" w:rsidRPr="004928F7" w:rsidRDefault="00813C31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161926596"/>
            <w:bookmarkStart w:id="3" w:name="_Toc99130243"/>
            <w:bookmarkStart w:id="4" w:name="_Toc92798232"/>
            <w:r w:rsidRPr="004928F7">
              <w:rPr>
                <w:rStyle w:val="a3"/>
                <w:rFonts w:cs="Times New Roman" w:hint="eastAsia"/>
                <w:kern w:val="0"/>
              </w:rPr>
              <w:t>1160-003績效評核</w:t>
            </w:r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8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單位</w:t>
            </w:r>
          </w:p>
        </w:tc>
        <w:tc>
          <w:tcPr>
            <w:tcW w:w="1169" w:type="pct"/>
            <w:gridSpan w:val="2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人事室</w:t>
            </w:r>
          </w:p>
        </w:tc>
      </w:tr>
      <w:tr w:rsidR="00813C31" w:rsidRPr="004928F7" w:rsidTr="00627306">
        <w:trPr>
          <w:jc w:val="center"/>
        </w:trPr>
        <w:tc>
          <w:tcPr>
            <w:tcW w:w="67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版次</w:t>
            </w:r>
          </w:p>
        </w:tc>
        <w:tc>
          <w:tcPr>
            <w:tcW w:w="2475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制訂/修訂內容</w:t>
            </w:r>
          </w:p>
        </w:tc>
        <w:tc>
          <w:tcPr>
            <w:tcW w:w="68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制/修訂日期</w:t>
            </w:r>
          </w:p>
        </w:tc>
        <w:tc>
          <w:tcPr>
            <w:tcW w:w="511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秘書室確認欄</w:t>
            </w:r>
          </w:p>
        </w:tc>
      </w:tr>
      <w:tr w:rsidR="00813C31" w:rsidRPr="004928F7" w:rsidTr="00627306">
        <w:trPr>
          <w:jc w:val="center"/>
        </w:trPr>
        <w:tc>
          <w:tcPr>
            <w:tcW w:w="67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1</w:t>
            </w:r>
          </w:p>
        </w:tc>
        <w:tc>
          <w:tcPr>
            <w:tcW w:w="2475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13C31" w:rsidRPr="004928F7" w:rsidRDefault="00813C31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813C31" w:rsidRPr="004928F7" w:rsidRDefault="00813C31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3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11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58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813C31" w:rsidRPr="004928F7" w:rsidTr="00627306">
        <w:trPr>
          <w:jc w:val="center"/>
        </w:trPr>
        <w:tc>
          <w:tcPr>
            <w:tcW w:w="67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2</w:t>
            </w:r>
          </w:p>
        </w:tc>
        <w:tc>
          <w:tcPr>
            <w:tcW w:w="2475" w:type="pct"/>
            <w:vAlign w:val="center"/>
          </w:tcPr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適用法規名稱修訂。</w:t>
            </w:r>
          </w:p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與相關文件修改5.3.。</w:t>
            </w:r>
          </w:p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3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11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813C31" w:rsidRPr="004928F7" w:rsidTr="00627306">
        <w:trPr>
          <w:jc w:val="center"/>
        </w:trPr>
        <w:tc>
          <w:tcPr>
            <w:tcW w:w="67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3</w:t>
            </w:r>
          </w:p>
        </w:tc>
        <w:tc>
          <w:tcPr>
            <w:tcW w:w="2475" w:type="pct"/>
            <w:vAlign w:val="center"/>
          </w:tcPr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文字補正、法規修訂。</w:t>
            </w:r>
          </w:p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變更。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2）作業程序全部修改。</w:t>
            </w:r>
          </w:p>
        </w:tc>
        <w:tc>
          <w:tcPr>
            <w:tcW w:w="68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105.2月</w:t>
            </w:r>
          </w:p>
        </w:tc>
        <w:tc>
          <w:tcPr>
            <w:tcW w:w="511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813C31" w:rsidRPr="004928F7" w:rsidTr="00627306">
        <w:trPr>
          <w:jc w:val="center"/>
        </w:trPr>
        <w:tc>
          <w:tcPr>
            <w:tcW w:w="67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4</w:t>
            </w:r>
          </w:p>
        </w:tc>
        <w:tc>
          <w:tcPr>
            <w:tcW w:w="2475" w:type="pct"/>
            <w:vAlign w:val="center"/>
          </w:tcPr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文字修正。</w:t>
            </w:r>
          </w:p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4.、2.1.7.、2.1.8.及2.1.9.。</w:t>
            </w:r>
          </w:p>
        </w:tc>
        <w:tc>
          <w:tcPr>
            <w:tcW w:w="68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105.11月</w:t>
            </w:r>
          </w:p>
        </w:tc>
        <w:tc>
          <w:tcPr>
            <w:tcW w:w="511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813C31" w:rsidRPr="004928F7" w:rsidTr="00627306">
        <w:trPr>
          <w:jc w:val="center"/>
        </w:trPr>
        <w:tc>
          <w:tcPr>
            <w:tcW w:w="67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5</w:t>
            </w:r>
          </w:p>
        </w:tc>
        <w:tc>
          <w:tcPr>
            <w:tcW w:w="2475" w:type="pct"/>
            <w:vAlign w:val="center"/>
          </w:tcPr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法規修訂。</w:t>
            </w:r>
          </w:p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修改流程圖。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1.、2.1.3.1.、2.1.3.3.、2.1.5.、2.1.7.、2.1.8.與2.1.9.，及刪除2.1.4.、2.1.6.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和順修條次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修刪除4.3.。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依據及相關文件刪除5.2.，及修改5.3.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與條次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8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11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813C31" w:rsidRPr="004928F7" w:rsidTr="00627306">
        <w:trPr>
          <w:jc w:val="center"/>
        </w:trPr>
        <w:tc>
          <w:tcPr>
            <w:tcW w:w="67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6</w:t>
            </w:r>
          </w:p>
        </w:tc>
        <w:tc>
          <w:tcPr>
            <w:tcW w:w="2475" w:type="pct"/>
            <w:vAlign w:val="center"/>
          </w:tcPr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修訂原因：配合法規修訂。</w:t>
            </w:r>
          </w:p>
          <w:p w:rsidR="00813C31" w:rsidRPr="004928F7" w:rsidRDefault="00813C31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：依據辦法刪除自評。</w:t>
            </w:r>
          </w:p>
          <w:p w:rsidR="00813C31" w:rsidRPr="004928F7" w:rsidRDefault="00813C31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：依據辦法修改2.1.3.1.及2.1.3.</w:t>
            </w: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及增加申復文字說明。</w:t>
            </w:r>
          </w:p>
        </w:tc>
        <w:tc>
          <w:tcPr>
            <w:tcW w:w="683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/>
                <w:kern w:val="0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1.1月</w:t>
            </w:r>
          </w:p>
        </w:tc>
        <w:tc>
          <w:tcPr>
            <w:tcW w:w="511" w:type="pct"/>
            <w:vAlign w:val="center"/>
          </w:tcPr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813C31" w:rsidRPr="004928F7" w:rsidRDefault="00813C31" w:rsidP="00627306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813C31" w:rsidRPr="004928F7" w:rsidRDefault="00813C31" w:rsidP="00627306">
      <w:pPr>
        <w:adjustRightInd w:val="0"/>
        <w:spacing w:line="360" w:lineRule="atLeast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13C31" w:rsidRPr="004928F7" w:rsidRDefault="00813C31" w:rsidP="00627306">
      <w:pPr>
        <w:adjustRightInd w:val="0"/>
        <w:spacing w:line="360" w:lineRule="atLeas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EB1776" wp14:editId="19EFBFAB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13C31" w:rsidRPr="00F50528" w:rsidRDefault="00813C31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2E5A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1.12</w:t>
                            </w:r>
                          </w:p>
                          <w:p w:rsidR="00813C31" w:rsidRPr="00F50528" w:rsidRDefault="00813C31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4EB177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+PhPAIAALQEAAAOAAAAZHJzL2Uyb0RvYy54bWysVNuO2yAQfa/Uf0C8N3aspOlacVbbrLaq&#10;tL2ou/0AgiFGazMUSOz06zuA401baR+qviBg5pw5M8Owvh66lhyFdQp0ReeznBKhOdRK7yv6/fHu&#10;zTtKnGe6Zi1oUdGTcPR68/rVujelKKCBthaWIIl2ZW8q2nhvyixzvBEdczMwQqNRgu2Yx6PdZ7Vl&#10;PbJ3bVbk+dusB1sbC1w4h7e3yUg3kV9Kwf0XKZ3wpK0oavNxtXHdhTXbrFm5t8w0io8y2D+o6JjS&#10;GHSiumWekYNVf1F1iltwIP2MQ5eBlIqLmANmM8//yOahYUbEXLA4zkxlcv+Pln8+frVE1RUtlleU&#10;aNZhkx7F4Ml7GEgR6tMbV6Lbg0FHP+A19jnm6sw98CdHNGwbpvfixlroG8Fq1DcPyOwCmnhcINn1&#10;n6DGMOzgIRIN0naheFgOguzYp9PUmyCF42WRL1eLHE0cbcvVfIn7EIKVZ7Sxzn8Q0JGwqajF3kd2&#10;drx3PrmeXUKwVodVw51q22QNN1FyUDnq9adWJO9vQmKdgpKUfHihYttacmT4tuqnlHHgRc8AkUg8&#10;gcaK/Q5q/Rk0+gaYiK92AuYvR5u8Y0TQfgJ2SoN9GSyT/znrlGvomR92A9YkbHdQn7BnFtLo4Kjj&#10;pgH7k5Iex6ai7seBWUFJ+1Fj36/mi0WYs3hYLFcFHuylZXdpYZojVUU9JWm79Wk2D8aqfYORUt00&#10;3OBbkSq28VnVKBxHIz6EcYzD7F2eo9fzZ7P5BQAA//8DAFBLAwQUAAYACAAAACEAZTSj++MAAAAN&#10;AQAADwAAAGRycy9kb3ducmV2LnhtbEyPzU7DMBCE70h9B2srcUGtQ0hDG+JUUIkDP6KiLerVjZck&#10;Il5HsduGt2c5wXG/Gc3O5MvBtuKEvW8cKbieRiCQSmcaqhTsto+TOQgfNBndOkIF3+hhWYwucp0Z&#10;d6Z3PG1CJTiEfKYV1CF0mZS+rNFqP3UdEmufrrc68NlX0vT6zOG2lXEUpdLqhvhDrTtc1Vh+bY5W&#10;QSL37qFb2fL1Y+9entdXcfP2FCt1OR7u70AEHMKfGX7rc3UouNPBHcl40SpIb5OUrSwk6U0Mgi2L&#10;xZzRgdFsxkgWufy/ovgBAAD//wMAUEsBAi0AFAAGAAgAAAAhALaDOJL+AAAA4QEAABMAAAAAAAAA&#10;AAAAAAAAAAAAAFtDb250ZW50X1R5cGVzXS54bWxQSwECLQAUAAYACAAAACEAOP0h/9YAAACUAQAA&#10;CwAAAAAAAAAAAAAAAAAvAQAAX3JlbHMvLnJlbHNQSwECLQAUAAYACAAAACEA/2vj4TwCAAC0BAAA&#10;DgAAAAAAAAAAAAAAAAAuAgAAZHJzL2Uyb0RvYy54bWxQSwECLQAUAAYACAAAACEAZTSj++MAAAAN&#10;AQAADwAAAAAAAAAAAAAAAACWBAAAZHJzL2Rvd25yZXYueG1sUEsFBgAAAAAEAAQA8wAAAKYFAAAA&#10;AA==&#10;" fillcolor="white [3201]" stroked="f" strokeweight="1pt">
                <v:textbox>
                  <w:txbxContent>
                    <w:p w:rsidR="00813C31" w:rsidRPr="00F50528" w:rsidRDefault="00813C31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2E5A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1.12</w:t>
                      </w:r>
                    </w:p>
                    <w:p w:rsidR="00813C31" w:rsidRPr="00F50528" w:rsidRDefault="00813C31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kern w:val="0"/>
          <w:szCs w:val="2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0"/>
        <w:gridCol w:w="1795"/>
        <w:gridCol w:w="1215"/>
        <w:gridCol w:w="1268"/>
        <w:gridCol w:w="1158"/>
      </w:tblGrid>
      <w:tr w:rsidR="00813C3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3C31" w:rsidRPr="004928F7" w:rsidTr="00627306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13C31" w:rsidRPr="004928F7" w:rsidTr="00627306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13C31" w:rsidRPr="004928F7" w:rsidRDefault="00813C31" w:rsidP="00627306">
      <w:pPr>
        <w:tabs>
          <w:tab w:val="num" w:pos="4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13C31" w:rsidRPr="004928F7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b/>
          <w:bCs/>
          <w:kern w:val="0"/>
          <w:szCs w:val="20"/>
        </w:rPr>
        <w:t>1.流程圖：</w:t>
      </w:r>
    </w:p>
    <w:p w:rsidR="00813C31" w:rsidRPr="004928F7" w:rsidRDefault="00813C31" w:rsidP="00FB1B9C">
      <w:pPr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525" w:dyaOrig="14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pt" o:ole="">
            <v:imagedata r:id="rId6" o:title=""/>
          </v:shape>
          <o:OLEObject Type="Embed" ProgID="Visio.Drawing.11" ShapeID="_x0000_i1025" DrawAspect="Content" ObjectID="_1773578724" r:id="rId7"/>
        </w:object>
      </w:r>
    </w:p>
    <w:p w:rsidR="00813C31" w:rsidRPr="004928F7" w:rsidRDefault="00813C31" w:rsidP="00FB1B9C">
      <w:pPr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795"/>
        <w:gridCol w:w="1215"/>
        <w:gridCol w:w="1268"/>
        <w:gridCol w:w="1002"/>
      </w:tblGrid>
      <w:tr w:rsidR="00813C3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3C31" w:rsidRPr="004928F7" w:rsidTr="00627306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13C31" w:rsidRPr="004928F7" w:rsidTr="00627306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13C31" w:rsidRPr="004928F7" w:rsidRDefault="00813C31" w:rsidP="00627306">
      <w:pPr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13C31" w:rsidRPr="004928F7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813C31" w:rsidRPr="004928F7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4"/>
        </w:rPr>
        <w:t>2.1.</w:t>
      </w:r>
      <w:r w:rsidRPr="004928F7">
        <w:rPr>
          <w:rFonts w:ascii="標楷體" w:eastAsia="標楷體" w:hAnsi="標楷體" w:cs="Times New Roman" w:hint="eastAsia"/>
          <w:kern w:val="0"/>
          <w:szCs w:val="20"/>
        </w:rPr>
        <w:t>行政人員績效評核：</w:t>
      </w:r>
    </w:p>
    <w:p w:rsidR="00813C31" w:rsidRPr="004928F7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  <w:lang w:eastAsia="zh-HK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1.本校績效評核，於每學年度年終時舉行，4月1日後到職者（含），無需進行績效評核；年資少於六個月者（不含），該學年績效評核不得列為優等。</w:t>
      </w:r>
    </w:p>
    <w:p w:rsidR="00813C31" w:rsidRPr="004928F7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2.辦理行政人員績效評核，得組成「行政人員績效評核會議」，由校長指定副校長一人擔任會議召集人，小組成員由本校行政及學術一級單位主管組成，審議行政人員績效評核案。</w:t>
      </w:r>
    </w:p>
    <w:p w:rsidR="00813C31" w:rsidRPr="004928F7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3.本校行政人員績效評核項目分為「職務績效評核」、「服務與顧客評核」、「校務服務評核」等三項。</w:t>
      </w:r>
    </w:p>
    <w:p w:rsidR="00813C31" w:rsidRPr="004928F7" w:rsidRDefault="00813C31" w:rsidP="00627306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3.1.「職務績效評核」：行政人員填寫「年度工作執行狀況」後，由單位主管進行評核。</w:t>
      </w:r>
    </w:p>
    <w:p w:rsidR="00813C31" w:rsidRPr="004928F7" w:rsidRDefault="00813C31" w:rsidP="00627306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3.2.「服務與顧客評核」：受評人業務往來單位主管進行初核，由單位主管參考並</w:t>
      </w:r>
      <w:proofErr w:type="gramStart"/>
      <w:r w:rsidRPr="004928F7">
        <w:rPr>
          <w:rFonts w:ascii="標楷體" w:eastAsia="標楷體" w:hAnsi="標楷體" w:cs="Times New Roman" w:hint="eastAsia"/>
          <w:kern w:val="0"/>
          <w:szCs w:val="20"/>
        </w:rPr>
        <w:t>複</w:t>
      </w:r>
      <w:proofErr w:type="gramEnd"/>
      <w:r w:rsidRPr="004928F7">
        <w:rPr>
          <w:rFonts w:ascii="標楷體" w:eastAsia="標楷體" w:hAnsi="標楷體" w:cs="Times New Roman" w:hint="eastAsia"/>
          <w:kern w:val="0"/>
          <w:szCs w:val="20"/>
        </w:rPr>
        <w:t>評。</w:t>
      </w:r>
    </w:p>
    <w:p w:rsidR="00813C31" w:rsidRPr="004928F7" w:rsidRDefault="00813C31" w:rsidP="00627306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3.3.「校務服務評核」：由人事室填具，即行政人員基本技能、學年度內各項校際活動時數、教育訓練及其他臨時任務等。</w:t>
      </w:r>
    </w:p>
    <w:p w:rsidR="00813C31" w:rsidRPr="004928F7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4.上下班漏簽到退，或「職工異常簽到或簽退說明表」超過十日辦理異常說明者，及遲到</w:t>
      </w:r>
      <w:r w:rsidRPr="004928F7">
        <w:rPr>
          <w:rFonts w:ascii="標楷體" w:eastAsia="標楷體" w:hAnsi="標楷體" w:cs="Times New Roman"/>
          <w:kern w:val="0"/>
          <w:szCs w:val="20"/>
        </w:rPr>
        <w:t>、</w:t>
      </w:r>
      <w:r w:rsidRPr="004928F7">
        <w:rPr>
          <w:rFonts w:ascii="標楷體" w:eastAsia="標楷體" w:hAnsi="標楷體" w:cs="Times New Roman" w:hint="eastAsia"/>
          <w:kern w:val="0"/>
          <w:szCs w:val="20"/>
        </w:rPr>
        <w:t>早退、曠職者，依本校「行政人員績效評核辦法」辦理。</w:t>
      </w:r>
    </w:p>
    <w:p w:rsidR="00813C31" w:rsidRPr="004928F7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5.年度績效評核等第</w:t>
      </w:r>
      <w:proofErr w:type="gramStart"/>
      <w:r w:rsidRPr="004928F7">
        <w:rPr>
          <w:rFonts w:ascii="標楷體" w:eastAsia="標楷體" w:hAnsi="標楷體" w:cs="Times New Roman" w:hint="eastAsia"/>
          <w:kern w:val="0"/>
          <w:szCs w:val="20"/>
        </w:rPr>
        <w:t>及晉薪</w:t>
      </w:r>
      <w:proofErr w:type="gramEnd"/>
      <w:r w:rsidRPr="004928F7">
        <w:rPr>
          <w:rFonts w:ascii="標楷體" w:eastAsia="標楷體" w:hAnsi="標楷體" w:cs="Times New Roman" w:hint="eastAsia"/>
          <w:kern w:val="0"/>
          <w:szCs w:val="20"/>
        </w:rPr>
        <w:t>與否，依本校「行政人員績效評核辦法」辦理。</w:t>
      </w:r>
    </w:p>
    <w:p w:rsidR="00813C31" w:rsidRPr="004928F7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6.行政人員績效評核結果置於校園E化行政人員績效評核系統，供受評人查詢。</w:t>
      </w:r>
    </w:p>
    <w:p w:rsidR="00813C31" w:rsidRPr="004928F7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</w:t>
      </w:r>
      <w:r w:rsidRPr="004928F7">
        <w:rPr>
          <w:rFonts w:ascii="標楷體" w:eastAsia="標楷體" w:hAnsi="標楷體" w:cs="Times New Roman"/>
          <w:kern w:val="0"/>
          <w:szCs w:val="20"/>
        </w:rPr>
        <w:t>.1.7.</w:t>
      </w:r>
      <w:r w:rsidRPr="004928F7">
        <w:rPr>
          <w:rFonts w:ascii="標楷體" w:eastAsia="標楷體" w:hAnsi="標楷體" w:cs="Times New Roman" w:hint="eastAsia"/>
          <w:bCs/>
          <w:kern w:val="0"/>
          <w:szCs w:val="20"/>
        </w:rPr>
        <w:t>不服結果可於公告考核通知書之日起十四日內(含)向本校人事評議委員會提出申復，並以一次為限，逾期限者不予受理。</w:t>
      </w:r>
    </w:p>
    <w:p w:rsidR="00813C31" w:rsidRPr="004928F7" w:rsidRDefault="00813C31" w:rsidP="00627306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2.1.</w:t>
      </w:r>
      <w:r w:rsidRPr="004928F7">
        <w:rPr>
          <w:rFonts w:ascii="標楷體" w:eastAsia="標楷體" w:hAnsi="標楷體" w:cs="Times New Roman"/>
          <w:bCs/>
          <w:kern w:val="0"/>
          <w:szCs w:val="20"/>
        </w:rPr>
        <w:t>8</w:t>
      </w:r>
      <w:r w:rsidRPr="004928F7">
        <w:rPr>
          <w:rFonts w:ascii="標楷體" w:eastAsia="標楷體" w:hAnsi="標楷體" w:cs="Times New Roman" w:hint="eastAsia"/>
          <w:bCs/>
          <w:kern w:val="0"/>
          <w:szCs w:val="20"/>
        </w:rPr>
        <w:t>.績</w:t>
      </w:r>
      <w:r w:rsidRPr="004928F7">
        <w:rPr>
          <w:rFonts w:ascii="標楷體" w:eastAsia="標楷體" w:hAnsi="標楷體" w:cs="Times New Roman" w:hint="eastAsia"/>
          <w:kern w:val="0"/>
          <w:szCs w:val="20"/>
        </w:rPr>
        <w:t>效評核結果至退撫會系統登錄。</w:t>
      </w:r>
    </w:p>
    <w:p w:rsidR="00813C31" w:rsidRPr="004928F7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813C31" w:rsidRPr="004928F7" w:rsidRDefault="00813C31" w:rsidP="00627306">
      <w:pPr>
        <w:tabs>
          <w:tab w:val="num" w:pos="960"/>
        </w:tabs>
        <w:autoSpaceDE w:val="0"/>
        <w:autoSpaceDN w:val="0"/>
        <w:adjustRightInd w:val="0"/>
        <w:ind w:leftChars="95" w:left="708" w:hangingChars="200" w:hanging="480"/>
        <w:textAlignment w:val="baseline"/>
        <w:rPr>
          <w:rFonts w:ascii="標楷體" w:eastAsia="標楷體" w:hAnsi="標楷體" w:cs="Times New Roman"/>
          <w:strike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3.1.行政人員4月1日後到職者(含)無需進行績效評核；年資少於六個月者(不含)該學年績效評核不得列為優等。</w:t>
      </w:r>
    </w:p>
    <w:p w:rsidR="00813C31" w:rsidRPr="004928F7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3.2.行政人員績效評核是否經「行政人員績效評核會議」決議通過，並依程序辦理核定？</w:t>
      </w:r>
    </w:p>
    <w:p w:rsidR="00813C31" w:rsidRPr="004928F7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3.3.行政人員績效評核結果，是否以「考核通知書」書面通知受考核人，並確實作為年度薪額晉級及工作獎金發放之依據？</w:t>
      </w:r>
    </w:p>
    <w:p w:rsidR="00813C31" w:rsidRPr="004928F7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813C31" w:rsidRPr="004928F7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4.1.行政人員績效</w:t>
      </w:r>
      <w:proofErr w:type="gramStart"/>
      <w:r w:rsidRPr="004928F7">
        <w:rPr>
          <w:rFonts w:ascii="標楷體" w:eastAsia="標楷體" w:hAnsi="標楷體" w:cs="Times New Roman" w:hint="eastAsia"/>
          <w:kern w:val="0"/>
          <w:szCs w:val="20"/>
        </w:rPr>
        <w:t>評核表</w:t>
      </w:r>
      <w:proofErr w:type="gramEnd"/>
      <w:r w:rsidRPr="004928F7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813C31" w:rsidRPr="004928F7" w:rsidRDefault="00813C31" w:rsidP="00FB1B9C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4.2.職員工成績考核通知書。</w:t>
      </w:r>
    </w:p>
    <w:p w:rsidR="00813C31" w:rsidRPr="004928F7" w:rsidRDefault="00813C31" w:rsidP="00FB1B9C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795"/>
        <w:gridCol w:w="1215"/>
        <w:gridCol w:w="1268"/>
        <w:gridCol w:w="1002"/>
      </w:tblGrid>
      <w:tr w:rsidR="00813C31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13C31" w:rsidRPr="004928F7" w:rsidTr="00627306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13C31" w:rsidRPr="004928F7" w:rsidTr="00627306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813C31" w:rsidRPr="004928F7" w:rsidRDefault="00813C31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13C31" w:rsidRPr="004928F7" w:rsidRDefault="00813C31" w:rsidP="00627306">
      <w:pPr>
        <w:tabs>
          <w:tab w:val="num" w:pos="16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13C31" w:rsidRPr="004928F7" w:rsidRDefault="00813C31" w:rsidP="00627306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813C31" w:rsidRPr="004928F7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5.1.佛光大學行政人員績效評核辦法。</w:t>
      </w:r>
    </w:p>
    <w:p w:rsidR="00813C31" w:rsidRPr="004928F7" w:rsidRDefault="00813C31" w:rsidP="00627306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kern w:val="0"/>
          <w:szCs w:val="20"/>
        </w:rPr>
        <w:t>5.2.佛光大學行政人</w:t>
      </w:r>
      <w:r w:rsidRPr="004928F7">
        <w:rPr>
          <w:rFonts w:ascii="標楷體" w:eastAsia="標楷體" w:hAnsi="標楷體" w:cs="Times New Roman" w:hint="eastAsia"/>
          <w:kern w:val="0"/>
          <w:szCs w:val="24"/>
        </w:rPr>
        <w:t>員辦公出勤管理辦法</w:t>
      </w:r>
      <w:r w:rsidRPr="004928F7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:rsidR="00813C31" w:rsidRPr="004928F7" w:rsidRDefault="00813C31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813C31" w:rsidRPr="004928F7" w:rsidRDefault="00813C31"/>
    <w:p w:rsidR="00813C31" w:rsidRDefault="00813C31" w:rsidP="00112781">
      <w:pPr>
        <w:sectPr w:rsidR="00813C31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7D643B" w:rsidRDefault="007D643B"/>
    <w:sectPr w:rsidR="007D643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B6877" w:rsidRDefault="005B6877" w:rsidP="005B6877">
      <w:r>
        <w:separator/>
      </w:r>
    </w:p>
  </w:endnote>
  <w:endnote w:type="continuationSeparator" w:id="0">
    <w:p w:rsidR="005B6877" w:rsidRDefault="005B6877" w:rsidP="005B68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B6877" w:rsidRDefault="005B6877" w:rsidP="005B6877">
      <w:r>
        <w:separator/>
      </w:r>
    </w:p>
  </w:footnote>
  <w:footnote w:type="continuationSeparator" w:id="0">
    <w:p w:rsidR="005B6877" w:rsidRDefault="005B6877" w:rsidP="005B687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3C31"/>
    <w:rsid w:val="005B6877"/>
    <w:rsid w:val="007D643B"/>
    <w:rsid w:val="00813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B97C26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813C3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813C31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813C3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13C3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13C3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5B68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B687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B687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B687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98</Words>
  <Characters>1702</Characters>
  <Application>Microsoft Office Word</Application>
  <DocSecurity>0</DocSecurity>
  <Lines>14</Lines>
  <Paragraphs>3</Paragraphs>
  <ScaleCrop>false</ScaleCrop>
  <Company/>
  <LinksUpToDate>false</LinksUpToDate>
  <CharactersWithSpaces>1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57:00Z</dcterms:created>
  <dcterms:modified xsi:type="dcterms:W3CDTF">2024-04-02T07:00:00Z</dcterms:modified>
</cp:coreProperties>
</file>